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6D73" w:rsidRPr="000419AD" w:rsidRDefault="00125CC7" w:rsidP="000419AD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419AD">
        <w:rPr>
          <w:rFonts w:ascii="Times New Roman" w:hAnsi="Times New Roman" w:cs="Times New Roman"/>
          <w:b/>
          <w:sz w:val="24"/>
          <w:szCs w:val="24"/>
        </w:rPr>
        <w:t>Задания на курсовую работу по дисциплине «</w:t>
      </w:r>
      <w:r w:rsidR="00383F12">
        <w:rPr>
          <w:rFonts w:ascii="Times New Roman" w:hAnsi="Times New Roman" w:cs="Times New Roman"/>
          <w:b/>
          <w:sz w:val="24"/>
          <w:szCs w:val="24"/>
        </w:rPr>
        <w:t>Сети ЭВМ и телекоммуникации</w:t>
      </w:r>
      <w:r w:rsidRPr="000419AD">
        <w:rPr>
          <w:rFonts w:ascii="Times New Roman" w:hAnsi="Times New Roman" w:cs="Times New Roman"/>
          <w:b/>
          <w:sz w:val="24"/>
          <w:szCs w:val="24"/>
        </w:rPr>
        <w:t>»</w:t>
      </w:r>
    </w:p>
    <w:p w:rsidR="00125CC7" w:rsidRDefault="00383F12" w:rsidP="00383F1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Тема: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Проектирование мобильн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сет</w:t>
      </w:r>
      <w:r>
        <w:rPr>
          <w:rFonts w:ascii="Times New Roman" w:hAnsi="Times New Roman" w:cs="Times New Roman"/>
          <w:sz w:val="24"/>
          <w:szCs w:val="24"/>
        </w:rPr>
        <w:t>и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4</w:t>
      </w:r>
      <w:r w:rsidR="00125CC7" w:rsidRPr="000419AD">
        <w:rPr>
          <w:rFonts w:ascii="Times New Roman" w:hAnsi="Times New Roman" w:cs="Times New Roman"/>
          <w:sz w:val="24"/>
          <w:szCs w:val="24"/>
          <w:lang w:val="en-US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383F12">
        <w:rPr>
          <w:rFonts w:ascii="Times New Roman" w:hAnsi="Times New Roman" w:cs="Times New Roman"/>
          <w:sz w:val="24"/>
          <w:szCs w:val="24"/>
        </w:rPr>
        <w:t>)</w:t>
      </w:r>
    </w:p>
    <w:p w:rsidR="00383F12" w:rsidRPr="00383F12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125CC7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  <w:u w:val="single"/>
        </w:rPr>
        <w:t>Задание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73AE9" w:rsidRPr="000419AD">
        <w:rPr>
          <w:rFonts w:ascii="Times New Roman" w:hAnsi="Times New Roman" w:cs="Times New Roman"/>
          <w:sz w:val="24"/>
          <w:szCs w:val="24"/>
        </w:rPr>
        <w:t>Требуется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рассчитать количество оборудования (базовые станции, маршрутизаторы, элементы управления сетью, транспортные каналы) для 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построения сети </w:t>
      </w:r>
      <w:r w:rsidR="00373AE9" w:rsidRPr="000419AD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 при </w:t>
      </w:r>
      <w:r w:rsidR="00125CC7" w:rsidRPr="000419AD">
        <w:rPr>
          <w:rFonts w:ascii="Times New Roman" w:hAnsi="Times New Roman" w:cs="Times New Roman"/>
          <w:sz w:val="24"/>
          <w:szCs w:val="24"/>
        </w:rPr>
        <w:t>заданных параметр</w:t>
      </w:r>
      <w:r w:rsidR="00373AE9" w:rsidRPr="000419AD">
        <w:rPr>
          <w:rFonts w:ascii="Times New Roman" w:hAnsi="Times New Roman" w:cs="Times New Roman"/>
          <w:sz w:val="24"/>
          <w:szCs w:val="24"/>
        </w:rPr>
        <w:t>а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F613A" w:rsidRDefault="00FF613A" w:rsidP="00FF613A">
      <w:pPr>
        <w:tabs>
          <w:tab w:val="left" w:pos="3514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383F12" w:rsidRPr="00383F12" w:rsidRDefault="00FF613A" w:rsidP="000419AD">
      <w:pPr>
        <w:spacing w:after="0" w:line="240" w:lineRule="auto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</w:rPr>
        <w:t>1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 w:rsidR="00383F12" w:rsidRPr="00FF613A">
        <w:rPr>
          <w:rFonts w:ascii="Times New Roman" w:hAnsi="Times New Roman" w:cs="Times New Roman"/>
          <w:sz w:val="24"/>
          <w:szCs w:val="24"/>
        </w:rPr>
        <w:t>Исходные данные</w:t>
      </w:r>
      <w:bookmarkStart w:id="0" w:name="_GoBack"/>
      <w:bookmarkEnd w:id="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48"/>
        <w:gridCol w:w="5097"/>
      </w:tblGrid>
      <w:tr w:rsidR="00A92E0F" w:rsidRPr="000419AD" w:rsidTr="00751598">
        <w:tc>
          <w:tcPr>
            <w:tcW w:w="4248" w:type="dxa"/>
          </w:tcPr>
          <w:p w:rsidR="00A92E0F" w:rsidRPr="00751598" w:rsidRDefault="0075159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1598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5097" w:type="dxa"/>
          </w:tcPr>
          <w:p w:rsidR="00A92E0F" w:rsidRPr="00751598" w:rsidRDefault="00751598" w:rsidP="0075159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1598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 параметров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97" w:type="dxa"/>
          </w:tcPr>
          <w:p w:rsidR="00751598" w:rsidRPr="000419AD" w:rsidRDefault="00751598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иапазон частот, ГГц</w:t>
            </w:r>
          </w:p>
        </w:tc>
        <w:tc>
          <w:tcPr>
            <w:tcW w:w="5097" w:type="dxa"/>
          </w:tcPr>
          <w:p w:rsidR="00751598" w:rsidRPr="00FF613A" w:rsidRDefault="00751598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E2B89" w:rsidRPr="000419AD" w:rsidTr="00751598">
        <w:tc>
          <w:tcPr>
            <w:tcW w:w="4248" w:type="dxa"/>
          </w:tcPr>
          <w:p w:rsidR="005E2B89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Режим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уплексирования</w:t>
            </w:r>
            <w:proofErr w:type="spellEnd"/>
          </w:p>
        </w:tc>
        <w:tc>
          <w:tcPr>
            <w:tcW w:w="5097" w:type="dxa"/>
          </w:tcPr>
          <w:p w:rsidR="005E2B89" w:rsidRPr="005E2B89" w:rsidRDefault="005E2B89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  <w:lang w:val="en-US"/>
              </w:rPr>
              <w:t>FDD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Cs w:val="24"/>
              </w:rPr>
              <w:t xml:space="preserve">отдельные симметричные полосы частот под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5E2B89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F427EB" w:rsidRDefault="00751598" w:rsidP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Cs w:val="24"/>
              </w:rPr>
              <w:t>Ширина полосы частот (</w:t>
            </w:r>
            <w:r w:rsidRPr="00F427EB">
              <w:rPr>
                <w:rFonts w:ascii="Times New Roman" w:hAnsi="Times New Roman" w:cs="Times New Roman"/>
                <w:szCs w:val="24"/>
                <w:lang w:val="en-US"/>
              </w:rPr>
              <w:t>BW</w:t>
            </w:r>
            <w:r w:rsidRPr="00F427EB">
              <w:rPr>
                <w:rFonts w:ascii="Times New Roman" w:hAnsi="Times New Roman" w:cs="Times New Roman"/>
                <w:szCs w:val="24"/>
              </w:rPr>
              <w:t>), МГц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Мощность передатчика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, Вт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Усиление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Bi</w:t>
            </w:r>
            <w:proofErr w:type="spellEnd"/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Потери в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нтенно-фидерном тракте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dB</w:t>
            </w:r>
            <w:proofErr w:type="spellEnd"/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FA2CCB" w:rsidRDefault="0075159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Тип местности</w:t>
            </w:r>
            <w:r w:rsidRPr="00FA2CCB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*</w:t>
            </w:r>
          </w:p>
        </w:tc>
        <w:tc>
          <w:tcPr>
            <w:tcW w:w="5097" w:type="dxa"/>
          </w:tcPr>
          <w:p w:rsidR="00751598" w:rsidRPr="00751598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Dense Urban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51FB4" w:rsidRDefault="00751598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, Мбит/с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51FB4" w:rsidRDefault="00751598" w:rsidP="00051FB4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, Мбит/с</w:t>
            </w:r>
          </w:p>
        </w:tc>
        <w:tc>
          <w:tcPr>
            <w:tcW w:w="5097" w:type="dxa"/>
          </w:tcPr>
          <w:p w:rsidR="00751598" w:rsidRPr="00051FB4" w:rsidRDefault="0075159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Шум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NF)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751598" w:rsidRPr="000419AD" w:rsidTr="00751598">
        <w:trPr>
          <w:gridAfter w:val="1"/>
          <w:wAfter w:w="5097" w:type="dxa"/>
          <w:trHeight w:val="276"/>
        </w:trPr>
        <w:tc>
          <w:tcPr>
            <w:tcW w:w="4248" w:type="dxa"/>
            <w:vMerge w:val="restart"/>
          </w:tcPr>
          <w:p w:rsidR="00751598" w:rsidRPr="005E2B89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умы абонентского терминал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E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F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</w:tr>
      <w:tr w:rsidR="00FF613A" w:rsidRPr="000419AD" w:rsidTr="00751598">
        <w:trPr>
          <w:trHeight w:val="365"/>
        </w:trPr>
        <w:tc>
          <w:tcPr>
            <w:tcW w:w="4248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97" w:type="dxa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5 дБ – если фамилия начинается на букву из диапазона И-У</w:t>
            </w:r>
          </w:p>
        </w:tc>
      </w:tr>
      <w:tr w:rsidR="00751598" w:rsidRPr="000419AD" w:rsidTr="00751598">
        <w:trPr>
          <w:gridAfter w:val="1"/>
          <w:wAfter w:w="5097" w:type="dxa"/>
          <w:trHeight w:val="276"/>
        </w:trPr>
        <w:tc>
          <w:tcPr>
            <w:tcW w:w="4248" w:type="dxa"/>
            <w:vMerge/>
          </w:tcPr>
          <w:p w:rsidR="00751598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Высота подвеса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сота антенны UE, м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отери сигнала на проникновения (застройка), дБ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Площадь, тыс.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км.кв</w:t>
            </w:r>
            <w:proofErr w:type="spellEnd"/>
          </w:p>
        </w:tc>
        <w:tc>
          <w:tcPr>
            <w:tcW w:w="5097" w:type="dxa"/>
          </w:tcPr>
          <w:p w:rsidR="00751598" w:rsidRPr="00E83D71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Число абонентов,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тыс.чел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097" w:type="dxa"/>
          </w:tcPr>
          <w:p w:rsidR="00751598" w:rsidRPr="000419AD" w:rsidRDefault="007515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40</w:t>
            </w:r>
          </w:p>
        </w:tc>
      </w:tr>
      <w:tr w:rsidR="00751598" w:rsidRPr="000419AD" w:rsidTr="00751598">
        <w:trPr>
          <w:gridAfter w:val="1"/>
          <w:wAfter w:w="5097" w:type="dxa"/>
          <w:trHeight w:val="276"/>
        </w:trPr>
        <w:tc>
          <w:tcPr>
            <w:tcW w:w="4248" w:type="dxa"/>
            <w:vMerge w:val="restart"/>
          </w:tcPr>
          <w:p w:rsidR="00751598" w:rsidRPr="000419AD" w:rsidRDefault="00751598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Объем трафика, скачиваемый абонентов в ЧНН (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L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, Мбайт</w:t>
            </w:r>
          </w:p>
        </w:tc>
      </w:tr>
      <w:tr w:rsidR="00FF613A" w:rsidRPr="000419AD" w:rsidTr="00751598">
        <w:trPr>
          <w:trHeight w:val="365"/>
        </w:trPr>
        <w:tc>
          <w:tcPr>
            <w:tcW w:w="4248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97" w:type="dxa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 Мбайт – если имя начинается на букву из диапазона И-У</w:t>
            </w:r>
          </w:p>
        </w:tc>
      </w:tr>
      <w:tr w:rsidR="00751598" w:rsidRPr="000419AD" w:rsidTr="00751598">
        <w:trPr>
          <w:gridAfter w:val="1"/>
          <w:wAfter w:w="5097" w:type="dxa"/>
          <w:trHeight w:val="441"/>
        </w:trPr>
        <w:tc>
          <w:tcPr>
            <w:tcW w:w="4248" w:type="dxa"/>
            <w:vMerge/>
          </w:tcPr>
          <w:p w:rsidR="00751598" w:rsidRPr="000419AD" w:rsidRDefault="00751598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51598" w:rsidRPr="000419AD" w:rsidTr="00751598">
        <w:tc>
          <w:tcPr>
            <w:tcW w:w="4248" w:type="dxa"/>
          </w:tcPr>
          <w:p w:rsidR="00751598" w:rsidRPr="000419AD" w:rsidRDefault="00751598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секторов на БС (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:rsidR="00751598" w:rsidRPr="000419AD" w:rsidRDefault="00751598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2307F" w:rsidRDefault="00751598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230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W</w:t>
            </w:r>
          </w:p>
        </w:tc>
        <w:tc>
          <w:tcPr>
            <w:tcW w:w="5097" w:type="dxa"/>
          </w:tcPr>
          <w:p w:rsidR="00751598" w:rsidRPr="0002307F" w:rsidRDefault="00751598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</w:tr>
      <w:tr w:rsidR="00751598" w:rsidRPr="000419AD" w:rsidTr="00751598">
        <w:tc>
          <w:tcPr>
            <w:tcW w:w="4248" w:type="dxa"/>
          </w:tcPr>
          <w:p w:rsidR="00751598" w:rsidRPr="0002307F" w:rsidRDefault="00751598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ME</w:t>
            </w:r>
          </w:p>
        </w:tc>
        <w:tc>
          <w:tcPr>
            <w:tcW w:w="5097" w:type="dxa"/>
          </w:tcPr>
          <w:p w:rsidR="00751598" w:rsidRPr="0002307F" w:rsidRDefault="00751598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</w:tr>
    </w:tbl>
    <w:p w:rsidR="00125CC7" w:rsidRPr="00FA2CCB" w:rsidRDefault="00FA2CCB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* U –Urban; DU – Dense Urban; FS – Free Space; RU – Rural; SU – Suburban.</w:t>
      </w:r>
    </w:p>
    <w:p w:rsidR="00A2411A" w:rsidRPr="00FA2CCB" w:rsidRDefault="00A2411A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751598" w:rsidRDefault="00751598">
      <w:pPr>
        <w:rPr>
          <w:rFonts w:ascii="Times New Roman" w:hAnsi="Times New Roman" w:cs="Times New Roman"/>
          <w:b/>
          <w:sz w:val="24"/>
          <w:szCs w:val="24"/>
        </w:rPr>
      </w:pPr>
    </w:p>
    <w:p w:rsidR="00751598" w:rsidRDefault="00751598">
      <w:pPr>
        <w:rPr>
          <w:rFonts w:ascii="Times New Roman" w:hAnsi="Times New Roman" w:cs="Times New Roman"/>
          <w:b/>
          <w:sz w:val="24"/>
          <w:szCs w:val="24"/>
        </w:rPr>
      </w:pPr>
    </w:p>
    <w:p w:rsidR="00751598" w:rsidRDefault="00751598">
      <w:pPr>
        <w:rPr>
          <w:rFonts w:ascii="Times New Roman" w:hAnsi="Times New Roman" w:cs="Times New Roman"/>
          <w:b/>
          <w:sz w:val="24"/>
          <w:szCs w:val="24"/>
        </w:rPr>
      </w:pPr>
    </w:p>
    <w:p w:rsidR="00751598" w:rsidRDefault="00751598">
      <w:pPr>
        <w:rPr>
          <w:rFonts w:ascii="Times New Roman" w:hAnsi="Times New Roman" w:cs="Times New Roman"/>
          <w:b/>
          <w:sz w:val="24"/>
          <w:szCs w:val="24"/>
        </w:rPr>
      </w:pPr>
    </w:p>
    <w:p w:rsidR="00751598" w:rsidRDefault="00751598">
      <w:pPr>
        <w:rPr>
          <w:rFonts w:ascii="Times New Roman" w:hAnsi="Times New Roman" w:cs="Times New Roman"/>
          <w:b/>
          <w:sz w:val="24"/>
          <w:szCs w:val="24"/>
        </w:rPr>
      </w:pPr>
    </w:p>
    <w:p w:rsidR="00373AE9" w:rsidRPr="000419AD" w:rsidRDefault="00383F12">
      <w:pPr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курсового проекта</w:t>
      </w:r>
      <w:r w:rsidR="00373AE9" w:rsidRPr="000419AD">
        <w:rPr>
          <w:rFonts w:ascii="Times New Roman" w:hAnsi="Times New Roman" w:cs="Times New Roman"/>
          <w:sz w:val="24"/>
          <w:szCs w:val="24"/>
        </w:rPr>
        <w:t>:</w:t>
      </w: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Выберите модель распространения сигнала, отталкиваясь от заданных параметров. Обоснуйте свой выбор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ля нахождения радиуса соты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 применяются модели, которые предсказывают затухание радиосигнала на определенном расстоянии для самых различных радиоусловий. Это могут быть аналитические модели, например, модель свободного пространства, не учитывающая факторы воздействия внешней среды на сигнал, а также эмпирические, полученные опытным путем для самых разных условий и типов приемопередающих устройств (например, модели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Walfish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kegami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Knife</w:t>
      </w:r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dge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Okumura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Hata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, и пр.).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Рассмотрим наиболее часто используемые модели распространения сигналов для сетей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Базовые станции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hAnsi="Times New Roman" w:cs="Times New Roman"/>
          <w:sz w:val="24"/>
          <w:szCs w:val="24"/>
        </w:rPr>
        <w:t xml:space="preserve"> могут устанавливаются практически где угодно: на зданиях, в бизнес-центрах, в аэропортах, вдоль железных дорог и пр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свободного пространства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SPM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re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Spac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Propagation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Model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применяется в условиях открытого пространства между приемником и передатчиком для диапазона сверхвысоких частот (</w:t>
      </w:r>
      <w:proofErr w:type="gramStart"/>
      <w:r w:rsidRPr="00F427EB">
        <w:rPr>
          <w:rFonts w:ascii="Times New Roman" w:hAnsi="Times New Roman" w:cs="Times New Roman"/>
          <w:sz w:val="24"/>
          <w:szCs w:val="24"/>
        </w:rPr>
        <w:t>3..</w:t>
      </w:r>
      <w:proofErr w:type="gramEnd"/>
      <w:r w:rsidRPr="00F427EB">
        <w:rPr>
          <w:rFonts w:ascii="Times New Roman" w:hAnsi="Times New Roman" w:cs="Times New Roman"/>
          <w:sz w:val="24"/>
          <w:szCs w:val="24"/>
        </w:rPr>
        <w:t xml:space="preserve">30 ГГц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я расчета затуханий имеет вид (1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27.55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1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F427EB" w:rsidRPr="00F427EB" w:rsidRDefault="00F427EB" w:rsidP="005E2B89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м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Такую модель можно использовать при проектировании маломощных базовых станций в помещениях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Б</w:t>
      </w:r>
      <w:r w:rsidRPr="005E2B89">
        <w:rPr>
          <w:rFonts w:ascii="Times New Roman" w:hAnsi="Times New Roman" w:cs="Times New Roman"/>
          <w:b/>
          <w:sz w:val="24"/>
          <w:szCs w:val="24"/>
          <w:lang w:val="en-US"/>
        </w:rPr>
        <w:t xml:space="preserve">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Модель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UMiNLOS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(Urban Micro Non-Line-of-Sight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также применяется в условиях размещения точек доступа в помещениях (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ndoor</w:t>
      </w:r>
      <w:r w:rsidRPr="00F427EB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2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6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ГГц</m:t>
                </m: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e>
            </m:d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+22.7+36.7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d</m:t>
        </m:r>
        <m:d>
          <m:dPr>
            <m:begChr m:val="["/>
            <m:endChr m:val="]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м</m:t>
            </m: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)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2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FF613A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В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</w:rPr>
        <w:t>Окумура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-Хата и ее модификация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COST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231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анная модель распространения сигнала является одной из наиболее часто используемых моделей при проектировании покрытия </w:t>
      </w:r>
      <w:proofErr w:type="spellStart"/>
      <w:r w:rsidRPr="00F427EB">
        <w:rPr>
          <w:rFonts w:ascii="Times New Roman" w:hAnsi="Times New Roman" w:cs="Times New Roman"/>
          <w:sz w:val="24"/>
          <w:szCs w:val="24"/>
        </w:rPr>
        <w:t>макросот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>. Она применима для сетей, работающих в частотных диапазонах от 150 МГц до 2 ГГц при высоте подвеса антенны базовой станции от 30 до 200 м, высоте антенны мобильного устройства от 1 до 10 м и радиусе соты от 1 до 20 км.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3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B</m:t>
        </m:r>
        <m:r>
          <w:rPr>
            <w:rFonts w:ascii="Cambria Math" w:hAnsi="Cambria Math" w:cs="Times New Roman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13.82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hBS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s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Lclutter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3)</w:t>
      </w:r>
    </w:p>
    <w:p w:rsidR="00F427EB" w:rsidRPr="00F427EB" w:rsidRDefault="00F427EB" w:rsidP="00FF613A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км,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высота подвеса антенны БС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hAnsi="Cambria Math" w:cs="Times New Roman"/>
            <w:sz w:val="24"/>
            <w:szCs w:val="24"/>
          </w:rPr>
          <m:t>Lclutter</m:t>
        </m:r>
        <m:r>
          <w:rPr>
            <w:rFonts w:ascii="Cambria Math" w:eastAsiaTheme="minorEastAsia" w:hAnsi="Cambria Math" w:cs="Times New Roman"/>
            <w:sz w:val="24"/>
            <w:szCs w:val="24"/>
          </w:rPr>
          <m:t>, A,B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константы (см.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Табл.2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)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Pr="00F427EB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/>
          <w:sz w:val="24"/>
          <w:szCs w:val="24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 w:rsidR="00FF613A">
        <w:rPr>
          <w:rFonts w:ascii="Times New Roman" w:hAnsi="Times New Roman"/>
          <w:i/>
          <w:sz w:val="24"/>
          <w:szCs w:val="24"/>
        </w:rPr>
        <w:t>2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Значения коэффициентов А и В для различных диапазонов частот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706"/>
        <w:gridCol w:w="756"/>
        <w:gridCol w:w="1541"/>
      </w:tblGrid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Диапазоны частот, МГц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-15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69.55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26.16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0-20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46.3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33.9</w:t>
            </w:r>
          </w:p>
        </w:tc>
      </w:tr>
    </w:tbl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Параметр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a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антенны мобильной станции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hm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а также от типа местности (или </w:t>
      </w:r>
      <w:proofErr w:type="spellStart"/>
      <w:r w:rsidRPr="00F427EB">
        <w:rPr>
          <w:rFonts w:ascii="Times New Roman" w:eastAsiaTheme="minorEastAsia" w:hAnsi="Times New Roman" w:cs="Times New Roman"/>
          <w:sz w:val="24"/>
          <w:szCs w:val="24"/>
        </w:rPr>
        <w:t>клаттера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>) и определяется по фо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рмуле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w:lastRenderedPageBreak/>
          <m:t>a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ms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.2∙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0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1.75∙</m:t>
                            </m:r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hms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-4.97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и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1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f</m:t>
                        </m:r>
                      </m:e>
                    </m:d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∙hms-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56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0.8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S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URAL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>, 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это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ense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лотная городская застройка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b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ри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URAL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сельская местность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OA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трасса. 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>После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дняя составляющая в выражении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3) – это </w:t>
      </w:r>
      <w:proofErr w:type="spellStart"/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Lclutter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зависящая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тип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а местности,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clutter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3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0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2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f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28</m:t>
                                    </m:r>
                                  </m:den>
                                </m:f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+5.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S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40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URAL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35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>, 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Составляющая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s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базовой станции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расстояния между абонентом и базовой станцией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 и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s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4.9-6.5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≥1 км</m:t>
                </m:r>
              </m: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7.88+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hBS</m:t>
                        </m:r>
                      </m:e>
                    </m:d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50</m:t>
                        </m:r>
                      </m:e>
                    </m:d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&lt;1 км</m:t>
                </m:r>
              </m:e>
            </m:eqArr>
          </m:e>
        </m:d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>,   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</w:t>
      </w:r>
    </w:p>
    <w:p w:rsidR="00E83D71" w:rsidRPr="00F427EB" w:rsidRDefault="00E83D71" w:rsidP="00F427EB">
      <w:pPr>
        <w:ind w:left="-284" w:firstLine="284"/>
        <w:rPr>
          <w:rFonts w:ascii="Times New Roman" w:hAnsi="Times New Roman" w:cs="Times New Roman"/>
          <w:sz w:val="24"/>
          <w:szCs w:val="24"/>
        </w:rPr>
      </w:pPr>
    </w:p>
    <w:p w:rsidR="00383F12" w:rsidRPr="007B4919" w:rsidRDefault="00383F12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Постройте зависимость потерь сигнала от расстояния между абонентом и базовой станции </w:t>
      </w:r>
      <w:proofErr w:type="spellStart"/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eNB</w:t>
      </w:r>
      <w:proofErr w:type="spellEnd"/>
      <w:r w:rsidRPr="007B4919">
        <w:rPr>
          <w:rFonts w:ascii="Times New Roman" w:hAnsi="Times New Roman" w:cs="Times New Roman"/>
          <w:i/>
          <w:sz w:val="28"/>
          <w:szCs w:val="24"/>
        </w:rPr>
        <w:t>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На рисунке 1 представлены полученные с помощью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некоторых из </w:t>
      </w: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описанных выше моделей распространения сигнала зависимости потерь мощности радиосигнала от расстояния </w:t>
      </w:r>
      <w:r>
        <w:rPr>
          <w:rFonts w:ascii="Times New Roman" w:eastAsiaTheme="minorEastAsia" w:hAnsi="Times New Roman" w:cs="Times New Roman"/>
          <w:sz w:val="24"/>
          <w:szCs w:val="24"/>
        </w:rPr>
        <w:t>между приемником и передатчиком (это лишь примеры!)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7B4919" w:rsidRPr="007B4919" w:rsidRDefault="007B4919" w:rsidP="00260E7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427EB">
        <w:rPr>
          <w:noProof/>
          <w:lang w:eastAsia="ru-RU"/>
        </w:rPr>
        <w:drawing>
          <wp:inline distT="0" distB="0" distL="0" distR="0" wp14:anchorId="77FA3522" wp14:editId="54D55223">
            <wp:extent cx="4333979" cy="2687364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13" cy="270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919" w:rsidRPr="007B4919" w:rsidRDefault="007B4919" w:rsidP="007B491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7B4919">
        <w:rPr>
          <w:rFonts w:ascii="Times New Roman" w:hAnsi="Times New Roman" w:cs="Times New Roman"/>
          <w:i/>
          <w:sz w:val="24"/>
          <w:szCs w:val="24"/>
        </w:rPr>
        <w:t>Рис. 1</w:t>
      </w:r>
      <w:r w:rsidRPr="007B4919">
        <w:rPr>
          <w:rFonts w:ascii="Times New Roman" w:hAnsi="Times New Roman" w:cs="Times New Roman"/>
          <w:sz w:val="24"/>
          <w:szCs w:val="24"/>
        </w:rPr>
        <w:t xml:space="preserve">. Потери мощности радиосигнала в помещении, рассчитанные по моделям </w:t>
      </w:r>
      <w:proofErr w:type="spellStart"/>
      <w:r w:rsidRPr="007B4919">
        <w:rPr>
          <w:rFonts w:ascii="Times New Roman" w:hAnsi="Times New Roman" w:cs="Times New Roman"/>
          <w:sz w:val="24"/>
          <w:szCs w:val="24"/>
          <w:lang w:val="en-US"/>
        </w:rPr>
        <w:t>UMiNLOS</w:t>
      </w:r>
      <w:proofErr w:type="spellEnd"/>
      <w:r w:rsidRPr="007B4919">
        <w:rPr>
          <w:rFonts w:ascii="Times New Roman" w:hAnsi="Times New Roman" w:cs="Times New Roman"/>
          <w:sz w:val="24"/>
          <w:szCs w:val="24"/>
        </w:rPr>
        <w:t xml:space="preserve"> и </w:t>
      </w:r>
      <w:r w:rsidRPr="007B4919">
        <w:rPr>
          <w:rFonts w:ascii="Times New Roman" w:hAnsi="Times New Roman" w:cs="Times New Roman"/>
          <w:sz w:val="24"/>
          <w:szCs w:val="24"/>
          <w:lang w:val="en-US"/>
        </w:rPr>
        <w:t>FSMP</w:t>
      </w:r>
      <w:r w:rsidRPr="007B4919">
        <w:rPr>
          <w:rFonts w:ascii="Times New Roman" w:hAnsi="Times New Roman" w:cs="Times New Roman"/>
          <w:sz w:val="24"/>
          <w:szCs w:val="24"/>
        </w:rPr>
        <w:t>.</w:t>
      </w:r>
    </w:p>
    <w:p w:rsidR="00E83D71" w:rsidRPr="007B4919" w:rsidRDefault="00373AE9" w:rsidP="00F427EB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>Рассчитайте бюджет восходящего и нисходящего каналов</w:t>
      </w:r>
      <w:r w:rsidR="00051FB4">
        <w:rPr>
          <w:rFonts w:ascii="Times New Roman" w:hAnsi="Times New Roman" w:cs="Times New Roman"/>
          <w:i/>
          <w:sz w:val="28"/>
          <w:szCs w:val="24"/>
        </w:rPr>
        <w:t>, отталкиваясь от требований к скоростям на краю соты в обоих направлениях</w:t>
      </w:r>
      <w:r w:rsidRPr="007B4919">
        <w:rPr>
          <w:rFonts w:ascii="Times New Roman" w:hAnsi="Times New Roman" w:cs="Times New Roman"/>
          <w:i/>
          <w:sz w:val="28"/>
          <w:szCs w:val="24"/>
        </w:rPr>
        <w:t>. Оцените максимально допустимые потери в обоих направлениях (</w:t>
      </w:r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Pr="007B4919">
        <w:rPr>
          <w:rFonts w:ascii="Times New Roman" w:hAnsi="Times New Roman" w:cs="Times New Roman"/>
          <w:i/>
          <w:sz w:val="28"/>
          <w:szCs w:val="24"/>
        </w:rPr>
        <w:t>).</w:t>
      </w:r>
      <w:r w:rsidR="00051FB4">
        <w:rPr>
          <w:rFonts w:ascii="Times New Roman" w:hAnsi="Times New Roman" w:cs="Times New Roman"/>
          <w:i/>
          <w:sz w:val="28"/>
          <w:szCs w:val="24"/>
        </w:rPr>
        <w:t xml:space="preserve">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В рамках дан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F427EB">
        <w:rPr>
          <w:rFonts w:ascii="Times New Roman" w:hAnsi="Times New Roman" w:cs="Times New Roman"/>
          <w:sz w:val="28"/>
          <w:szCs w:val="28"/>
        </w:rPr>
        <w:t xml:space="preserve"> нас будут интересовать принципы расчета радиуса действия одной соты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При расчете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беспроводных точек доступа или базовых станций, нужно учитывать физические факторы, ограничивающие зону действия. Прежде всего, это чувствительность приемного устройств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приемника базовой станции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или пользовательского терми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>), которая вычисляется по формуле (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427EB">
        <w:rPr>
          <w:rFonts w:ascii="Times New Roman" w:hAnsi="Times New Roman" w:cs="Times New Roman"/>
          <w:sz w:val="28"/>
          <w:szCs w:val="28"/>
        </w:rPr>
        <w:t>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RxSen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NoiseFigur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</w:rPr>
          <m:t>h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ermalNois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ReqiredSINR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>,    (7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NoiseFigure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F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коэффициент шума, который обычно указывается производителем оборудования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ребуемое отношение мощности сигнала к мощности шумов и интерференции, зависящее от используемых схем модуляции и кодирования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F427EB">
        <w:rPr>
          <w:rFonts w:ascii="Times New Roman" w:hAnsi="Times New Roman" w:cs="Times New Roman"/>
          <w:sz w:val="28"/>
          <w:szCs w:val="28"/>
        </w:rPr>
        <w:t>, а также от механизмов, позволяющих снизить это значение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features</w:t>
      </w:r>
      <w:r w:rsidRPr="00F427EB">
        <w:rPr>
          <w:rFonts w:ascii="Times New Roman" w:hAnsi="Times New Roman" w:cs="Times New Roman"/>
          <w:sz w:val="28"/>
          <w:szCs w:val="28"/>
        </w:rPr>
        <w:t xml:space="preserve">)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hermalNoise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епловой шум приемника, определяемый по формуле (8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hermalNoise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74+1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log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0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(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BW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8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BW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ширина полосы частот принимаемого сигнала в Гц, а -174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Бм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уровень шума на 1 Гц полосы частот при температуре 20</w:t>
      </w:r>
      <w:r w:rsidRPr="00F427EB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F427EB">
        <w:rPr>
          <w:rFonts w:ascii="Times New Roman" w:hAnsi="Times New Roman" w:cs="Times New Roman"/>
          <w:sz w:val="28"/>
          <w:szCs w:val="28"/>
        </w:rPr>
        <w:t>С.</w:t>
      </w:r>
    </w:p>
    <w:p w:rsid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Значени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, получаемое из выражения (7) – это минимальный требуемый уровень радиосигнала, при котором возможно успешное декодирование битов данных. </w:t>
      </w: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определить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51FB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необходимо знать, какая схема модуляции и код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использоваться на краю соты.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висит от требований оператора к скорости передачи данных на краю соты. Ниже приведена таблица, показывающая спектральную эффективность различных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(число бит</w:t>
      </w:r>
      <w:r>
        <w:rPr>
          <w:rFonts w:ascii="Times New Roman" w:hAnsi="Times New Roman" w:cs="Times New Roman"/>
          <w:sz w:val="28"/>
          <w:szCs w:val="28"/>
        </w:rPr>
        <w:t xml:space="preserve"> передаваемых в секунду в 1 Гц полосы частот) и требования к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Таблица 3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14F1B" w:rsidRPr="00114F1B" w:rsidRDefault="00114F1B" w:rsidP="00114F1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  <w:lang w:val="en-US"/>
        </w:rPr>
        <w:t>3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ля определ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1701"/>
        <w:gridCol w:w="2098"/>
        <w:gridCol w:w="1904"/>
      </w:tblGrid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01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S</w:t>
            </w:r>
          </w:p>
        </w:tc>
        <w:tc>
          <w:tcPr>
            <w:tcW w:w="2098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ектральная эффективность, бит/с/Гц</w:t>
            </w:r>
          </w:p>
        </w:tc>
        <w:tc>
          <w:tcPr>
            <w:tcW w:w="1904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427EB">
              <w:rPr>
                <w:rFonts w:ascii="Times New Roman" w:hAnsi="Times New Roman" w:cs="Times New Roman"/>
                <w:i/>
                <w:sz w:val="28"/>
                <w:szCs w:val="28"/>
              </w:rPr>
              <w:t>Requir</w:t>
            </w:r>
            <w:r w:rsidRPr="00F427E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dSINR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, </w:t>
            </w:r>
            <w:r w:rsidRPr="00051FB4">
              <w:rPr>
                <w:rFonts w:ascii="Times New Roman" w:hAnsi="Times New Roman" w:cs="Times New Roman"/>
                <w:sz w:val="28"/>
                <w:szCs w:val="28"/>
              </w:rPr>
              <w:t>дБ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2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625</w:t>
            </w:r>
          </w:p>
        </w:tc>
        <w:tc>
          <w:tcPr>
            <w:tcW w:w="1904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15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28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7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6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71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.5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6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.4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9/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8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1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3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2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½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2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5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¾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.7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9/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4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.9</w:t>
            </w:r>
          </w:p>
        </w:tc>
      </w:tr>
    </w:tbl>
    <w:p w:rsidR="00051FB4" w:rsidRPr="00051FB4" w:rsidRDefault="00051FB4" w:rsidP="00051F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3 показаны лишь примерные значения, которые могут отличаться от стандарта </w:t>
      </w:r>
      <w:r w:rsidRPr="00051FB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51FB4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51FB4">
        <w:rPr>
          <w:rFonts w:ascii="Times New Roman" w:hAnsi="Times New Roman" w:cs="Times New Roman"/>
          <w:sz w:val="28"/>
          <w:szCs w:val="28"/>
        </w:rPr>
        <w:t>).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данного курсового проекта важно выбрать наиболее помехозащищенный метод модуляции и кодирования (Самый низкий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>
        <w:rPr>
          <w:rFonts w:ascii="Times New Roman" w:hAnsi="Times New Roman" w:cs="Times New Roman"/>
          <w:sz w:val="28"/>
          <w:szCs w:val="28"/>
        </w:rPr>
        <w:t xml:space="preserve"> по возможности), гарантирующий требуемую скорость передачи данных на краю соты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307F">
        <w:rPr>
          <w:rFonts w:ascii="Times New Roman" w:hAnsi="Times New Roman" w:cs="Times New Roman"/>
          <w:sz w:val="28"/>
          <w:szCs w:val="28"/>
          <w:u w:val="single"/>
        </w:rPr>
        <w:t>Пример расчета</w:t>
      </w:r>
      <w:r>
        <w:rPr>
          <w:rFonts w:ascii="Times New Roman" w:hAnsi="Times New Roman" w:cs="Times New Roman"/>
          <w:sz w:val="28"/>
          <w:szCs w:val="28"/>
        </w:rPr>
        <w:t xml:space="preserve"> скорости </w:t>
      </w:r>
      <w:r w:rsidR="0002307F">
        <w:rPr>
          <w:rFonts w:ascii="Times New Roman" w:hAnsi="Times New Roman" w:cs="Times New Roman"/>
          <w:sz w:val="28"/>
          <w:szCs w:val="28"/>
        </w:rPr>
        <w:t xml:space="preserve">для </w:t>
      </w:r>
      <w:r w:rsidR="0002307F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="0002307F">
        <w:rPr>
          <w:rFonts w:ascii="Times New Roman" w:hAnsi="Times New Roman" w:cs="Times New Roman"/>
          <w:sz w:val="28"/>
          <w:szCs w:val="28"/>
        </w:rPr>
        <w:t>15 и полосы частот 3 МГц:</w:t>
      </w:r>
    </w:p>
    <w:p w:rsid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02307F">
        <w:rPr>
          <w:rFonts w:ascii="Times New Roman" w:hAnsi="Times New Roman" w:cs="Times New Roman"/>
          <w:b/>
          <w:i/>
          <w:sz w:val="28"/>
          <w:szCs w:val="28"/>
        </w:rPr>
        <w:t>Максимальная скорость=5.4*3*10</w:t>
      </w:r>
      <w:r w:rsidRPr="00751598">
        <w:rPr>
          <w:rFonts w:ascii="Times New Roman" w:hAnsi="Times New Roman" w:cs="Times New Roman"/>
          <w:b/>
          <w:i/>
          <w:sz w:val="28"/>
          <w:szCs w:val="28"/>
        </w:rPr>
        <w:t>^</w:t>
      </w:r>
      <w:r w:rsidRPr="0002307F">
        <w:rPr>
          <w:rFonts w:ascii="Times New Roman" w:hAnsi="Times New Roman" w:cs="Times New Roman"/>
          <w:b/>
          <w:i/>
          <w:sz w:val="28"/>
          <w:szCs w:val="28"/>
        </w:rPr>
        <w:t>6=16,2 Мбит/с</w:t>
      </w:r>
    </w:p>
    <w:p w:rsidR="0002307F" w:rsidRP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2307F">
        <w:rPr>
          <w:rFonts w:ascii="Times New Roman" w:hAnsi="Times New Roman" w:cs="Times New Roman"/>
          <w:sz w:val="28"/>
          <w:szCs w:val="28"/>
        </w:rPr>
        <w:t xml:space="preserve"> для такой скорости на краю соты = 26.9 дБ.</w:t>
      </w:r>
    </w:p>
    <w:p w:rsidR="00F427EB" w:rsidRDefault="00F427E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Для того чтобы определить, какой должен быть максимальный уровень допустимых потерь радиосиг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ximum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Allowed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oss</w:t>
      </w:r>
      <w:r w:rsidRPr="00F427EB">
        <w:rPr>
          <w:rFonts w:ascii="Times New Roman" w:hAnsi="Times New Roman" w:cs="Times New Roman"/>
          <w:sz w:val="28"/>
          <w:szCs w:val="28"/>
        </w:rPr>
        <w:t xml:space="preserve">), при котором будет возможно успешно декодировать данные, составляется и рассчитывается так называемый бюджет восходящего (от пользователя к точке доступ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и нисходящего (от точки доступа к пользователю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) каналов.</w:t>
      </w:r>
    </w:p>
    <w:p w:rsidR="00051FB4" w:rsidRPr="00F427EB" w:rsidRDefault="00051FB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B901A4" w:rsidRDefault="00B901A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а) Бюджет ни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 из каких компонентов составляется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являются константами. В левой части этого неравенства стоят составляющие, характеризующие реальный уровень сигнала в зависимости от расстояния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 правой же – требования к уровню такого сигнала, при котором декодирование будет осуществимо. Если приравнять левую и правую часть неравенства, мы получим уравнение (9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уже независящие от расстояния максимально допустимые потери радиосигнала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D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UE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9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, что происходит с сигналом при прохождении через антенно-фидерный тракт. Потери сигнала во многом зависят от того как сконфигурирована базовая станция.</w:t>
      </w:r>
    </w:p>
    <w:p w:rsidR="00F427EB" w:rsidRPr="00F427EB" w:rsidRDefault="001D4A4C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31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346.5pt" o:ole="">
            <v:imagedata r:id="rId6" o:title=""/>
          </v:shape>
          <o:OLEObject Type="Embed" ProgID="Visio.Drawing.15" ShapeID="_x0000_i1025" DrawAspect="Content" ObjectID="_1631797931" r:id="rId7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сетях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 В случае использования фидера, как правило, фидер доходит до малошумящего усилителя (МШУ), который монтируется максимально близко к антенне, а затем, с помощью соединительного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а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сигнал передается на антенну, где происходит его усиление за счет конфигурации антенны 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Default="001D4A4C" w:rsidP="00F427EB">
      <w:pPr>
        <w:spacing w:after="0" w:line="240" w:lineRule="auto"/>
        <w:ind w:firstLine="284"/>
        <w:jc w:val="both"/>
      </w:pPr>
      <w:r>
        <w:object w:dxaOrig="12510" w:dyaOrig="5280">
          <v:shape id="_x0000_i1026" type="#_x0000_t75" style="width:438.75pt;height:184.5pt" o:ole="">
            <v:imagedata r:id="rId8" o:title=""/>
          </v:shape>
          <o:OLEObject Type="Embed" ProgID="Visio.Drawing.15" ShapeID="_x0000_i1026" DrawAspect="Content" ObjectID="_1631797932" r:id="rId9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. Усиление и ослабление сигнала в антенно-фидерном тракте базовой станци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Если с выхода базовой станции сигнал попадает в фидер, то там он ослабляется примерно на 2 дБ. Точное значение ослабления зависит от типа и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длины фидера. Затем сигнала попадает на МШУ, где ослабляется еще на 0.4 дБ, после чего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до антенны он затухает еще на 0.5 дБ. Если базовая станция сконфигурирована без фидера (приемо-передатчик близко с антенной), то потерями в антенно-фидерном тракте будут считаться только потери 0.5 дБ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между приемо-передатчиком и антенной.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427EB">
        <w:rPr>
          <w:rFonts w:ascii="Times New Roman" w:hAnsi="Times New Roman" w:cs="Times New Roman"/>
          <w:sz w:val="28"/>
          <w:szCs w:val="28"/>
        </w:rPr>
        <w:t xml:space="preserve"> двумя передающими антеннами позволяет усилить сигнал на 3 дБ или в 2 раза (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IMOGain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 В настоящее время бывают базовые станции и с четырьмя, и с восьмью передающими антеннами, что в свою очередь еще больше усиливает сигнал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Запас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rgin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мощности сигнала на проникнов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enetrationM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включает в себя не только возможные затухания сигнала при прохождении через такие препятствия как стены зданий, но и затухания в теле человека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enetration</w:t>
      </w:r>
      <w:r w:rsidRPr="00F427EB">
        <w:rPr>
          <w:rFonts w:ascii="Times New Roman" w:hAnsi="Times New Roman" w:cs="Times New Roman"/>
          <w:sz w:val="28"/>
          <w:szCs w:val="28"/>
        </w:rPr>
        <w:t>) при телефонном разговоре (учитывается только для голосовых сервисов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шив уравнение (9), можно определить допустимые потери уровня сигнал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нисходящем канале, однако, расстояние, на котором сигнал затухнет на эту величину все еще неизвестно. Для того чтобы это выяснить, необходимо </w:t>
      </w:r>
      <w:r w:rsidR="001D4A4C">
        <w:rPr>
          <w:rFonts w:ascii="Times New Roman" w:hAnsi="Times New Roman" w:cs="Times New Roman"/>
          <w:sz w:val="28"/>
          <w:szCs w:val="28"/>
        </w:rPr>
        <w:t xml:space="preserve">сопоставить 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="001D4A4C" w:rsidRPr="001D4A4C">
        <w:rPr>
          <w:rFonts w:ascii="Times New Roman" w:hAnsi="Times New Roman" w:cs="Times New Roman"/>
          <w:sz w:val="28"/>
          <w:szCs w:val="28"/>
        </w:rPr>
        <w:t>_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="001D4A4C" w:rsidRPr="001D4A4C">
        <w:rPr>
          <w:rFonts w:ascii="Times New Roman" w:hAnsi="Times New Roman" w:cs="Times New Roman"/>
          <w:sz w:val="28"/>
          <w:szCs w:val="28"/>
        </w:rPr>
        <w:t xml:space="preserve"> </w:t>
      </w:r>
      <w:r w:rsidR="001D4A4C">
        <w:rPr>
          <w:rFonts w:ascii="Times New Roman" w:hAnsi="Times New Roman" w:cs="Times New Roman"/>
          <w:sz w:val="28"/>
          <w:szCs w:val="28"/>
        </w:rPr>
        <w:t xml:space="preserve">с </w:t>
      </w:r>
      <w:r w:rsidRPr="00F427EB">
        <w:rPr>
          <w:rFonts w:ascii="Times New Roman" w:hAnsi="Times New Roman" w:cs="Times New Roman"/>
          <w:sz w:val="28"/>
          <w:szCs w:val="28"/>
        </w:rPr>
        <w:t>подходящ</w:t>
      </w:r>
      <w:r w:rsidR="001D4A4C">
        <w:rPr>
          <w:rFonts w:ascii="Times New Roman" w:hAnsi="Times New Roman" w:cs="Times New Roman"/>
          <w:sz w:val="28"/>
          <w:szCs w:val="28"/>
        </w:rPr>
        <w:t>ей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="001D4A4C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 распространения радиосигнала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б) Бюджет во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редставлены основные составляющие бюджета во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константы. В левой части данного неравенства стоят составляющие, отражающие реальный уровень сигнала на некотором расстоянии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 от пользователя, в правой же части – требования к уровню такого радиосигнала, при котором декодирование будет возможно. Приравняв левую и правую часть неравенства, получаем уравнение (10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независящие от расстояния максимально допустимые потери радиосигнала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UE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U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ENodeB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10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Принципиальными отличиями бюджетов восходящего и нисходящего каналов являются чувствительность приемник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в зависимости от направления – это либо чувствительность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либо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, которая определяется по формуле (7) и мощность передатчика</w:t>
      </w:r>
      <w:r w:rsidRPr="00F427EB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xPowe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зультатом решения уравнения (10) будет определение допустимых потерь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="001D4A4C">
        <w:rPr>
          <w:rFonts w:ascii="Times New Roman" w:hAnsi="Times New Roman" w:cs="Times New Roman"/>
          <w:sz w:val="28"/>
          <w:szCs w:val="28"/>
        </w:rPr>
        <w:t xml:space="preserve">. Остается определить </w:t>
      </w:r>
      <w:r w:rsidRPr="00F427EB">
        <w:rPr>
          <w:rFonts w:ascii="Times New Roman" w:hAnsi="Times New Roman" w:cs="Times New Roman"/>
          <w:sz w:val="28"/>
          <w:szCs w:val="28"/>
        </w:rPr>
        <w:t>расстояние, на котором сигнал затухнет на эту величину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315" w:dyaOrig="9465">
          <v:shape id="_x0000_i1027" type="#_x0000_t75" style="width:481.5pt;height:370.5pt" o:ole="">
            <v:imagedata r:id="rId10" o:title=""/>
          </v:shape>
          <o:OLEObject Type="Embed" ProgID="Visio.Drawing.15" ShapeID="_x0000_i1027" DrawAspect="Content" ObjectID="_1631797933" r:id="rId11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сет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0419AD" w:rsidRDefault="00F427EB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73AE9" w:rsidRPr="001D4A4C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D4A4C">
        <w:rPr>
          <w:rFonts w:ascii="Times New Roman" w:hAnsi="Times New Roman" w:cs="Times New Roman"/>
          <w:i/>
          <w:sz w:val="28"/>
          <w:szCs w:val="24"/>
        </w:rPr>
        <w:t xml:space="preserve">Исходя из значени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и требований к минимальной скорости закачивания на краю соты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, определите радиус соты дл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UL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D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(по меньшему радиусу делается расчет количества оборудования)</w:t>
      </w:r>
    </w:p>
    <w:p w:rsidR="001D4A4C" w:rsidRPr="001D4A4C" w:rsidRDefault="001D4A4C" w:rsidP="001D4A4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4A4C">
        <w:rPr>
          <w:rFonts w:ascii="Times New Roman" w:hAnsi="Times New Roman" w:cs="Times New Roman"/>
          <w:b/>
          <w:sz w:val="28"/>
          <w:szCs w:val="28"/>
        </w:rPr>
        <w:t xml:space="preserve"> Расчет радиуса и площади соты (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Range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rea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calculation</w:t>
      </w:r>
      <w:r w:rsidRPr="001D4A4C">
        <w:rPr>
          <w:rFonts w:ascii="Times New Roman" w:hAnsi="Times New Roman" w:cs="Times New Roman"/>
          <w:b/>
          <w:sz w:val="28"/>
          <w:szCs w:val="28"/>
        </w:rPr>
        <w:t>)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Применив выбранную модель распространения радиосигнала, получаем зависимость, отражающую затухание радиосигнала при увеличении расстояния между пользователем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базовой станцие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>. Для того чтобы определить, на каком расстоянии декодирование данных будет все еще возможно в восходящем и нисходящем каналах, нужно знать уровень максимально допустимых потерь в обоих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Отложив значения потерь радиосигнала в нисходящем и восходящем каналах на графике зависимости потерь сигнала от расстояния между пользователем и базовой станцией, как показано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, можно найти радиусы сот. Точки пересечения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sz w:val="28"/>
          <w:szCs w:val="28"/>
        </w:rPr>
        <w:t xml:space="preserve">с кривой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1D4A4C">
        <w:rPr>
          <w:rFonts w:ascii="Times New Roman" w:hAnsi="Times New Roman" w:cs="Times New Roman"/>
          <w:i/>
          <w:sz w:val="28"/>
          <w:szCs w:val="28"/>
        </w:rPr>
        <w:t>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)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жут радиусы сот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7C0ECA" w:rsidRDefault="001D4A4C" w:rsidP="001D4A4C">
      <w:pPr>
        <w:ind w:left="-284" w:firstLine="426"/>
      </w:pPr>
      <w:r w:rsidRPr="001D4A4C">
        <w:rPr>
          <w:rFonts w:ascii="Times New Roman" w:hAnsi="Times New Roman" w:cs="Times New Roman"/>
          <w:sz w:val="28"/>
          <w:szCs w:val="28"/>
        </w:rPr>
        <w:tab/>
        <w:t xml:space="preserve">При проектировании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всегда берется меньшая из величин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>,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данном примере – это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>.</w: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951D842" wp14:editId="23E21167">
            <wp:extent cx="4470400" cy="3021777"/>
            <wp:effectExtent l="0" t="0" r="635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237" cy="3025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. Определение радиуса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>-сети при проектировании соты в помещении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Используя модель распространения сигнала </w:t>
      </w:r>
      <w:proofErr w:type="spellStart"/>
      <w:r w:rsidRPr="001D4A4C">
        <w:rPr>
          <w:rFonts w:ascii="Times New Roman" w:hAnsi="Times New Roman" w:cs="Times New Roman"/>
          <w:sz w:val="28"/>
          <w:szCs w:val="28"/>
          <w:lang w:val="en-US"/>
        </w:rPr>
        <w:t>UMiNLOS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(подходит для расчета покрытия в небольших помещениях, то есть для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фемтосот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), и рассчитав максимально допустимые потери сигнала в обоих направлениях, получаем радиус соты в восходящем канале 36 м и в нисходящем канале 60 м. В результате, зона действия соты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ограничена радиусом 36 м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зано как определить площадь покрытия базовой станции, зная сколько секторов (сот) планируется сконфигурировать на каждо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4A4C" w:rsidRDefault="001D4A4C" w:rsidP="001D4A4C">
      <w:pPr>
        <w:spacing w:after="0" w:line="240" w:lineRule="auto"/>
        <w:ind w:left="-284" w:firstLine="426"/>
        <w:jc w:val="both"/>
      </w:pPr>
      <w:r>
        <w:object w:dxaOrig="13021" w:dyaOrig="4936">
          <v:shape id="_x0000_i1028" type="#_x0000_t75" style="width:481.5pt;height:183pt" o:ole="">
            <v:imagedata r:id="rId13" o:title=""/>
          </v:shape>
          <o:OLEObject Type="Embed" ProgID="Visio.Drawing.15" ShapeID="_x0000_i1028" DrawAspect="Content" ObjectID="_1631797934" r:id="rId14"/>
        </w:objec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. 6</w:t>
      </w:r>
      <w:r w:rsidRPr="001D4A4C">
        <w:rPr>
          <w:rFonts w:ascii="Times New Roman" w:hAnsi="Times New Roman" w:cs="Times New Roman"/>
          <w:sz w:val="28"/>
          <w:szCs w:val="28"/>
        </w:rPr>
        <w:t>. Определение площади сайта (базовой станции) в зависимости от числа сконфигурированных секторов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E83D71" w:rsidRPr="001D4A4C" w:rsidRDefault="00E83D71" w:rsidP="001D4A4C">
      <w:pPr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Pr="000419AD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02307F" w:rsidRPr="0002307F" w:rsidRDefault="00585BE6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lastRenderedPageBreak/>
        <w:t>Выполните расчет требуемой пропускной способности сети, отталкиваясь от количества абонентов и скачиваемого ими трафика в час наибольшей нагрузки ЧНН.</w:t>
      </w:r>
    </w:p>
    <w:p w:rsidR="0002307F" w:rsidRPr="0002307F" w:rsidRDefault="0002307F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585BE6" w:rsidRPr="0002307F" w:rsidRDefault="00585BE6" w:rsidP="000419AD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Определите количество оборудования, учитывая количество секторов на БС, требования к </w:t>
      </w:r>
      <w:proofErr w:type="spellStart"/>
      <w:r w:rsidRPr="0002307F">
        <w:rPr>
          <w:rFonts w:ascii="Times New Roman" w:hAnsi="Times New Roman" w:cs="Times New Roman"/>
          <w:i/>
          <w:sz w:val="28"/>
          <w:szCs w:val="24"/>
        </w:rPr>
        <w:t>радиопокрытию</w:t>
      </w:r>
      <w:proofErr w:type="spellEnd"/>
      <w:r w:rsidRPr="0002307F">
        <w:rPr>
          <w:rFonts w:ascii="Times New Roman" w:hAnsi="Times New Roman" w:cs="Times New Roman"/>
          <w:i/>
          <w:sz w:val="28"/>
          <w:szCs w:val="24"/>
        </w:rPr>
        <w:t xml:space="preserve"> и нагрузки</w:t>
      </w:r>
      <w:r w:rsidR="0002307F">
        <w:rPr>
          <w:rFonts w:ascii="Times New Roman" w:hAnsi="Times New Roman" w:cs="Times New Roman"/>
          <w:i/>
          <w:sz w:val="28"/>
          <w:szCs w:val="24"/>
        </w:rPr>
        <w:t>, и нарисуйте схематично архитектуру построения Вашей сети (точное число БС на схеме отражать не требуется)</w:t>
      </w:r>
      <w:r w:rsidRPr="0002307F">
        <w:rPr>
          <w:rFonts w:ascii="Times New Roman" w:hAnsi="Times New Roman" w:cs="Times New Roman"/>
          <w:i/>
          <w:sz w:val="28"/>
          <w:szCs w:val="24"/>
        </w:rPr>
        <w:t>: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- Число базовых станций</w:t>
      </w:r>
      <w:r w:rsidR="0002307F">
        <w:rPr>
          <w:rFonts w:ascii="Times New Roman" w:hAnsi="Times New Roman" w:cs="Times New Roman"/>
          <w:i/>
          <w:sz w:val="28"/>
          <w:szCs w:val="24"/>
        </w:rPr>
        <w:t xml:space="preserve"> (одна базовая станция состоит из числа сот, равного числу секторов)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S</w:t>
      </w:r>
      <w:r w:rsidRPr="0002307F">
        <w:rPr>
          <w:rFonts w:ascii="Times New Roman" w:hAnsi="Times New Roman" w:cs="Times New Roman"/>
          <w:i/>
          <w:sz w:val="28"/>
          <w:szCs w:val="24"/>
        </w:rPr>
        <w:t>-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GW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MME</w:t>
      </w:r>
    </w:p>
    <w:p w:rsidR="0002307F" w:rsidRPr="003952C9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7 представлена архитектура сетей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унктирными линиями показаны интерфейсы, используемые для обмена управляющими (сигнальными) сообщениями (</w:t>
      </w:r>
      <w:r>
        <w:rPr>
          <w:rFonts w:ascii="Times New Roman" w:hAnsi="Times New Roman" w:cs="Times New Roman"/>
          <w:sz w:val="28"/>
          <w:szCs w:val="28"/>
          <w:lang w:val="en-US"/>
        </w:rPr>
        <w:t>C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>). Сплошные линии – это интерфейсы передачи пользовательских данных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 xml:space="preserve">). Архитектура сетей 4-го поколения не имеет элемента для централизованного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подсистем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например, контроллера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. Для обеспечения сигнального взаимодействия между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 существует логический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D44A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Функции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управлени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интерфейс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AE7BC9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инамическое распределение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сурсов, шифрование данных, </w:t>
      </w:r>
      <w:r>
        <w:rPr>
          <w:rFonts w:ascii="Times New Roman" w:hAnsi="Times New Roman" w:cs="Times New Roman"/>
          <w:sz w:val="28"/>
          <w:szCs w:val="28"/>
          <w:lang w:val="en-US"/>
        </w:rPr>
        <w:t>HARQ</w:t>
      </w:r>
      <w:r w:rsidRPr="0020039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управлени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пр.).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ажнейшим компонентом сети является элемент управления мобиль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obility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й, благодаря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B2B7A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имеет доступ к абонентским данным из </w:t>
      </w:r>
      <w:r>
        <w:rPr>
          <w:rFonts w:ascii="Times New Roman" w:hAnsi="Times New Roman" w:cs="Times New Roman"/>
          <w:sz w:val="28"/>
          <w:szCs w:val="28"/>
          <w:lang w:val="en-US"/>
        </w:rPr>
        <w:t>HSS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выполнения любых процедур, требующих авторизации </w:t>
      </w:r>
      <w:r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quip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е оборудование) – установление и управление соединениями (сессиями или </w:t>
      </w:r>
      <w:r>
        <w:rPr>
          <w:rFonts w:ascii="Times New Roman" w:hAnsi="Times New Roman" w:cs="Times New Roman"/>
          <w:sz w:val="28"/>
          <w:szCs w:val="28"/>
          <w:lang w:val="en-US"/>
        </w:rPr>
        <w:t>bearer</w:t>
      </w:r>
      <w:r>
        <w:rPr>
          <w:rFonts w:ascii="Times New Roman" w:hAnsi="Times New Roman" w:cs="Times New Roman"/>
          <w:sz w:val="28"/>
          <w:szCs w:val="28"/>
        </w:rPr>
        <w:t xml:space="preserve">), регистрация в сети, обновление местоположение и пр. 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ab/>
        <w:t xml:space="preserve">Кроме того,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>осуществляет управление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служивающим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rving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организации логических транспортных каналов передачи данных (</w:t>
      </w:r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arers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уют с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сигнального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F61AA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 xml:space="preserve"> интерфейса.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во время регистрации пользователей в сети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ризует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х по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SI</w:t>
      </w:r>
      <w:r w:rsidRPr="00BF61A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ernational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bile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ntity</w:t>
      </w:r>
      <w:r w:rsidRPr="00BF61A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а затем выделяет им временный идентификатор </w:t>
      </w:r>
      <w:r>
        <w:rPr>
          <w:rFonts w:ascii="Times New Roman" w:hAnsi="Times New Roman" w:cs="Times New Roman"/>
          <w:sz w:val="28"/>
          <w:szCs w:val="28"/>
          <w:lang w:val="en-US"/>
        </w:rPr>
        <w:t>GUMMEI</w:t>
      </w:r>
      <w:r w:rsidRPr="00BF61A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й будет использован для идентификации абонентов до отключения мобильных терминалов.</w:t>
      </w:r>
      <w:r w:rsidRPr="00BF61AA">
        <w:rPr>
          <w:rFonts w:ascii="Times New Roman" w:hAnsi="Times New Roman" w:cs="Times New Roman"/>
          <w:sz w:val="28"/>
          <w:szCs w:val="28"/>
        </w:rPr>
        <w:tab/>
      </w:r>
      <w:r>
        <w:object w:dxaOrig="14055" w:dyaOrig="10185">
          <v:shape id="_x0000_i1029" type="#_x0000_t75" style="width:481.5pt;height:348.75pt" o:ole="">
            <v:imagedata r:id="rId15" o:title=""/>
          </v:shape>
          <o:OLEObject Type="Embed" ProgID="Visio.Drawing.15" ShapeID="_x0000_i1029" DrawAspect="Content" ObjectID="_1631797935" r:id="rId16"/>
        </w:object>
      </w:r>
    </w:p>
    <w:p w:rsidR="0002307F" w:rsidRP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87DD5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687DD5">
        <w:rPr>
          <w:rFonts w:ascii="Times New Roman" w:hAnsi="Times New Roman" w:cs="Times New Roman"/>
          <w:sz w:val="28"/>
          <w:szCs w:val="28"/>
        </w:rPr>
        <w:t xml:space="preserve">. Архитектура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2307F" w:rsidRPr="000F2B22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лавной фун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является выделение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адресов для пользовательских сессий.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принимает участие в управлении качеством обслужи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r>
        <w:rPr>
          <w:rFonts w:ascii="Times New Roman" w:hAnsi="Times New Roman" w:cs="Times New Roman"/>
          <w:sz w:val="28"/>
          <w:szCs w:val="28"/>
        </w:rPr>
        <w:t xml:space="preserve"> и тарификациями совместно с элементом </w:t>
      </w:r>
      <w:r>
        <w:rPr>
          <w:rFonts w:ascii="Times New Roman" w:hAnsi="Times New Roman" w:cs="Times New Roman"/>
          <w:sz w:val="28"/>
          <w:szCs w:val="28"/>
          <w:lang w:val="en-US"/>
        </w:rPr>
        <w:t>PCRF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olicy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arging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le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мимо этого,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ся взаимодействие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F2B22">
        <w:rPr>
          <w:rFonts w:ascii="Times New Roman" w:hAnsi="Times New Roman" w:cs="Times New Roman"/>
          <w:sz w:val="28"/>
          <w:szCs w:val="28"/>
        </w:rPr>
        <w:t xml:space="preserve"> (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другими сетями оператора, работающими не по стандартам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>
        <w:rPr>
          <w:rFonts w:ascii="Times New Roman" w:hAnsi="Times New Roman" w:cs="Times New Roman"/>
          <w:sz w:val="28"/>
          <w:szCs w:val="28"/>
          <w:lang w:val="en-US"/>
        </w:rPr>
        <w:t>CDMA</w:t>
      </w:r>
      <w:r w:rsidRPr="000F2B22">
        <w:rPr>
          <w:rFonts w:ascii="Times New Roman" w:hAnsi="Times New Roman" w:cs="Times New Roman"/>
          <w:sz w:val="28"/>
          <w:szCs w:val="28"/>
        </w:rPr>
        <w:t xml:space="preserve">200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р.). Подключение же к сетям на базе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>
        <w:rPr>
          <w:rFonts w:ascii="Times New Roman" w:hAnsi="Times New Roman" w:cs="Times New Roman"/>
          <w:sz w:val="28"/>
          <w:szCs w:val="28"/>
        </w:rPr>
        <w:t xml:space="preserve"> выполняется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интерфейсов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12 (</w:t>
      </w:r>
      <w:r>
        <w:rPr>
          <w:rFonts w:ascii="Times New Roman" w:hAnsi="Times New Roman" w:cs="Times New Roman"/>
          <w:sz w:val="28"/>
          <w:szCs w:val="28"/>
        </w:rPr>
        <w:t>не показаны на рисунке 7).</w:t>
      </w: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585BE6" w:rsidRPr="000419AD" w:rsidRDefault="00585BE6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0419AD">
        <w:rPr>
          <w:rFonts w:ascii="Times New Roman" w:hAnsi="Times New Roman" w:cs="Times New Roman"/>
          <w:sz w:val="24"/>
          <w:szCs w:val="24"/>
          <w:u w:val="single"/>
        </w:rPr>
        <w:t>Полезные ссылки и литература</w:t>
      </w:r>
      <w:r w:rsidRPr="000419AD">
        <w:rPr>
          <w:rFonts w:ascii="Times New Roman" w:hAnsi="Times New Roman" w:cs="Times New Roman"/>
          <w:sz w:val="24"/>
          <w:szCs w:val="24"/>
        </w:rPr>
        <w:t>:</w:t>
      </w:r>
    </w:p>
    <w:p w:rsidR="00585BE6" w:rsidRPr="000419AD" w:rsidRDefault="00751598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7" w:history="1">
        <w:r w:rsidR="00585BE6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iaeng.org/publication/WCE2014/WCE2014_pp705-709.pdf</w:t>
        </w:r>
      </w:hyperlink>
      <w:r w:rsidR="00585BE6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5BE6" w:rsidRPr="000419AD" w:rsidRDefault="00751598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8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s://sites.google.com/site/lteencyclopedia/lte-radio-link-budgeting-and-rf-planning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751598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hyperlink r:id="rId19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comlab.hut.fi/opetus/333/2004_2005_slides/Path_loss_models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751598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hyperlink r:id="rId20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  <w:lang w:val="en-US"/>
          </w:rPr>
          <w:t>http://anisimoff.org/lte/lte.html</w:t>
        </w:r>
      </w:hyperlink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spellStart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Rus</w:t>
      </w:r>
      <w:proofErr w:type="spellEnd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3E31BF" w:rsidRPr="000419AD" w:rsidRDefault="003E31BF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LTE – the UMTS long term evolution: from theory to practice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es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tefan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, Wiley press</w:t>
      </w:r>
    </w:p>
    <w:p w:rsidR="00052BB1" w:rsidRPr="000419AD" w:rsidRDefault="00052BB1" w:rsidP="00585BE6">
      <w:pPr>
        <w:pStyle w:val="a4"/>
        <w:rPr>
          <w:rFonts w:ascii="Times New Roman" w:hAnsi="Times New Roman" w:cs="Times New Roman"/>
          <w:sz w:val="24"/>
          <w:szCs w:val="24"/>
          <w:lang w:val="en-US"/>
        </w:rPr>
      </w:pPr>
    </w:p>
    <w:sectPr w:rsidR="00052BB1" w:rsidRPr="000419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D2310E"/>
    <w:multiLevelType w:val="hybridMultilevel"/>
    <w:tmpl w:val="57D4C7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F47716"/>
    <w:multiLevelType w:val="hybridMultilevel"/>
    <w:tmpl w:val="D1B6B3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C8380E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502C11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884084"/>
    <w:multiLevelType w:val="hybridMultilevel"/>
    <w:tmpl w:val="662879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0F47DE"/>
    <w:multiLevelType w:val="hybridMultilevel"/>
    <w:tmpl w:val="CCE651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5CC7"/>
    <w:rsid w:val="0002307F"/>
    <w:rsid w:val="000419AD"/>
    <w:rsid w:val="00051FB4"/>
    <w:rsid w:val="00052BB1"/>
    <w:rsid w:val="000B6CAC"/>
    <w:rsid w:val="00114F1B"/>
    <w:rsid w:val="00125CC7"/>
    <w:rsid w:val="001D4A4C"/>
    <w:rsid w:val="00260E79"/>
    <w:rsid w:val="00353B6D"/>
    <w:rsid w:val="00373AE9"/>
    <w:rsid w:val="00383F12"/>
    <w:rsid w:val="003E31BF"/>
    <w:rsid w:val="00466D73"/>
    <w:rsid w:val="00585BE6"/>
    <w:rsid w:val="005E2B89"/>
    <w:rsid w:val="00644537"/>
    <w:rsid w:val="006A587A"/>
    <w:rsid w:val="00751598"/>
    <w:rsid w:val="007B4919"/>
    <w:rsid w:val="008E3CD1"/>
    <w:rsid w:val="0093461C"/>
    <w:rsid w:val="009C4674"/>
    <w:rsid w:val="00A2411A"/>
    <w:rsid w:val="00A9180B"/>
    <w:rsid w:val="00A92E0F"/>
    <w:rsid w:val="00B25129"/>
    <w:rsid w:val="00B901A4"/>
    <w:rsid w:val="00BD36DB"/>
    <w:rsid w:val="00E83D71"/>
    <w:rsid w:val="00F427EB"/>
    <w:rsid w:val="00FA2CCB"/>
    <w:rsid w:val="00FF6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513D3A8-E29B-42CF-BABA-077D474EA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25C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73AE9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585BE6"/>
    <w:rPr>
      <w:color w:val="0563C1" w:themeColor="hyperlink"/>
      <w:u w:val="single"/>
    </w:rPr>
  </w:style>
  <w:style w:type="paragraph" w:customStyle="1" w:styleId="Default">
    <w:name w:val="Default"/>
    <w:rsid w:val="00A9180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A241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A241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hyperlink" Target="https://sites.google.com/site/lteencyclopedia/lte-radio-link-budgeting-and-rf-planning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11.vsdx"/><Relationship Id="rId12" Type="http://schemas.openxmlformats.org/officeDocument/2006/relationships/image" Target="media/image5.png"/><Relationship Id="rId17" Type="http://schemas.openxmlformats.org/officeDocument/2006/relationships/hyperlink" Target="http://www.iaeng.org/publication/WCE2014/WCE2014_pp705-709.pdf" TargetMode="Externa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55.vsdx"/><Relationship Id="rId20" Type="http://schemas.openxmlformats.org/officeDocument/2006/relationships/hyperlink" Target="http://anisimoff.org/lte/lte.htm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33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19" Type="http://schemas.openxmlformats.org/officeDocument/2006/relationships/hyperlink" Target="http://www.comlab.hut.fi/opetus/333/2004_2005_slides/Path_loss_models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22.vsdx"/><Relationship Id="rId14" Type="http://schemas.openxmlformats.org/officeDocument/2006/relationships/package" Target="embeddings/_________Microsoft_Visio34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1</Pages>
  <Words>2652</Words>
  <Characters>15121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ера Дроздова</dc:creator>
  <cp:keywords/>
  <dc:description/>
  <cp:lastModifiedBy>Admin1</cp:lastModifiedBy>
  <cp:revision>3</cp:revision>
  <cp:lastPrinted>2018-03-31T03:41:00Z</cp:lastPrinted>
  <dcterms:created xsi:type="dcterms:W3CDTF">2019-10-05T09:15:00Z</dcterms:created>
  <dcterms:modified xsi:type="dcterms:W3CDTF">2019-10-05T09:25:00Z</dcterms:modified>
</cp:coreProperties>
</file>